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НАЦІОНАЛЬНИЙ </w:t>
      </w:r>
      <w:proofErr w:type="gramStart"/>
      <w:r w:rsidRPr="00B176E4">
        <w:rPr>
          <w:rFonts w:ascii="Times New Roman" w:hAnsi="Times New Roman"/>
          <w:sz w:val="28"/>
          <w:szCs w:val="28"/>
        </w:rPr>
        <w:t>ТЕХН</w:t>
      </w:r>
      <w:proofErr w:type="gramEnd"/>
      <w:r w:rsidRPr="00B176E4">
        <w:rPr>
          <w:rFonts w:ascii="Times New Roman" w:hAnsi="Times New Roman"/>
          <w:sz w:val="28"/>
          <w:szCs w:val="28"/>
        </w:rPr>
        <w:t>ІЧНИЙ УНІВЕРСИТЕТ УКРАЇНИ</w:t>
      </w:r>
    </w:p>
    <w:p w:rsidR="00273B65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273B65" w:rsidRPr="003D63AA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73B65" w:rsidRPr="00B176E4" w:rsidRDefault="00273B65" w:rsidP="00273B65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273B65" w:rsidRPr="00B176E4" w:rsidRDefault="00273B65" w:rsidP="00273B65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273B65" w:rsidRPr="00B176E4" w:rsidRDefault="00273B65" w:rsidP="00273B65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273B65" w:rsidRPr="00695817" w:rsidRDefault="00273B65" w:rsidP="00273B65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273B65" w:rsidRPr="00945171" w:rsidRDefault="00273B65" w:rsidP="00273B65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273B65" w:rsidRPr="00945171" w:rsidRDefault="00273B65" w:rsidP="00273B65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ПРО ВИКОНАННЯ І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273B65" w:rsidRPr="00695817" w:rsidRDefault="00273B65" w:rsidP="00273B65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273B65" w:rsidRPr="006F6A74" w:rsidRDefault="00273B65" w:rsidP="00273B65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0C1406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Складання іспиту</w:t>
      </w:r>
    </w:p>
    <w:p w:rsidR="00273B65" w:rsidRDefault="00273B65" w:rsidP="00273B65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Default="00273B65" w:rsidP="00273B65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Default="00273B65" w:rsidP="00273B65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Default="00273B65" w:rsidP="00273B65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Default="00273B65" w:rsidP="00273B65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Pr="006E6F77" w:rsidRDefault="00273B65" w:rsidP="00273B65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273B65" w:rsidRPr="00273B65" w:rsidRDefault="00273B65" w:rsidP="00273B65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АНДРЄЄВОЇ Ю. А.</w:t>
      </w:r>
    </w:p>
    <w:p w:rsidR="00273B65" w:rsidRPr="006E6F77" w:rsidRDefault="00273B65" w:rsidP="00273B65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Pr="006E6F77" w:rsidRDefault="00273B65" w:rsidP="00273B65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273B65" w:rsidRDefault="00273B65" w:rsidP="00273B65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273B65" w:rsidRPr="00157880" w:rsidRDefault="00273B65" w:rsidP="00273B65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273B65" w:rsidRPr="008A56D3" w:rsidRDefault="00273B65" w:rsidP="00273B65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</w:t>
      </w:r>
      <w:proofErr w:type="gramEnd"/>
    </w:p>
    <w:p w:rsidR="00273B65" w:rsidRPr="006E6F77" w:rsidRDefault="00273B65" w:rsidP="00273B65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273B65" w:rsidRPr="00157880" w:rsidRDefault="00273B65" w:rsidP="00273B65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273B65" w:rsidRDefault="00273B65" w:rsidP="00273B65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273B65" w:rsidRDefault="00273B65" w:rsidP="00273B65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273B65" w:rsidRDefault="00273B65" w:rsidP="00273B6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29997845"/>
        <w:docPartObj>
          <w:docPartGallery w:val="Table of Contents"/>
          <w:docPartUnique/>
        </w:docPartObj>
      </w:sdtPr>
      <w:sdtEndPr/>
      <w:sdtContent>
        <w:p w:rsidR="008D76F7" w:rsidRDefault="008D76F7" w:rsidP="008D76F7">
          <w:pPr>
            <w:pStyle w:val="a3"/>
            <w:jc w:val="center"/>
            <w:rPr>
              <w:rFonts w:ascii="Times New Roman" w:hAnsi="Times New Roman" w:cs="Times New Roman"/>
              <w:b w:val="0"/>
              <w:color w:val="auto"/>
              <w:lang w:val="uk-UA"/>
            </w:rPr>
          </w:pPr>
          <w:r w:rsidRPr="008D76F7">
            <w:rPr>
              <w:rFonts w:ascii="Times New Roman" w:hAnsi="Times New Roman" w:cs="Times New Roman"/>
              <w:b w:val="0"/>
              <w:color w:val="auto"/>
              <w:lang w:val="uk-UA"/>
            </w:rPr>
            <w:t>ЗМІСТ</w:t>
          </w:r>
        </w:p>
        <w:p w:rsidR="000C1406" w:rsidRDefault="000C1406" w:rsidP="000C1406">
          <w:pPr>
            <w:rPr>
              <w:lang w:val="uk-UA" w:eastAsia="ru-RU"/>
            </w:rPr>
          </w:pPr>
        </w:p>
        <w:p w:rsidR="000C1406" w:rsidRPr="000C1406" w:rsidRDefault="000C1406" w:rsidP="000C1406">
          <w:pPr>
            <w:rPr>
              <w:lang w:val="uk-UA" w:eastAsia="ru-RU"/>
            </w:rPr>
          </w:pPr>
        </w:p>
        <w:p w:rsidR="008D76F7" w:rsidRPr="008D76F7" w:rsidRDefault="008D76F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8D76F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D76F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D76F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4519141" w:history="1">
            <w:r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Pr="008D76F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ПОСТАНОВКА ЗАДАЧІ</w:t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4519141 \h </w:instrText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D76F7" w:rsidRPr="008D76F7" w:rsidRDefault="005506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4519142" w:history="1">
            <w:r w:rsidR="008D76F7"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8D76F7" w:rsidRPr="008D76F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8D76F7"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ДІАГРАМИ НОТАЦІЇ СТАНІВ ОБ’ЄКТІВ СИСТЕМИ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4519142 \h </w:instrTex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D76F7" w:rsidRPr="008D76F7" w:rsidRDefault="005506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4519143" w:history="1">
            <w:r w:rsidR="008D76F7"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8D76F7" w:rsidRPr="008D76F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8D76F7"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ДІАГРАМИ ПОТОКІВ ПРОЦЕСІВ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4519143 \h </w:instrTex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D76F7" w:rsidRPr="008D76F7" w:rsidRDefault="005506D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4519144" w:history="1">
            <w:r w:rsidR="008D76F7" w:rsidRPr="008D76F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ВИСНОВКИ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4519144 \h </w:instrTex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D76F7" w:rsidRPr="008D76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D76F7" w:rsidRDefault="008D76F7">
          <w:r w:rsidRPr="008D76F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273B65" w:rsidRDefault="00273B65"/>
    <w:p w:rsidR="00273B65" w:rsidRDefault="00273B65">
      <w:pPr>
        <w:spacing w:after="200" w:line="276" w:lineRule="auto"/>
      </w:pPr>
      <w:r>
        <w:br w:type="page"/>
      </w:r>
    </w:p>
    <w:p w:rsidR="00273B65" w:rsidRPr="00A75BB1" w:rsidRDefault="00A75BB1" w:rsidP="00A75BB1">
      <w:pPr>
        <w:pStyle w:val="a6"/>
        <w:numPr>
          <w:ilvl w:val="0"/>
          <w:numId w:val="1"/>
        </w:numPr>
        <w:jc w:val="center"/>
        <w:outlineLvl w:val="0"/>
      </w:pPr>
      <w:bookmarkStart w:id="0" w:name="_Toc464518904"/>
      <w:bookmarkStart w:id="1" w:name="_Toc464519141"/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ОСТАНОВКА ЗАДАЧІ</w:t>
      </w:r>
      <w:bookmarkEnd w:id="0"/>
      <w:bookmarkEnd w:id="1"/>
    </w:p>
    <w:p w:rsidR="00A75BB1" w:rsidRDefault="00A75BB1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A75BB1" w:rsidRDefault="00A75BB1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A75BB1" w:rsidRDefault="00A75BB1" w:rsidP="00A75BB1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вдання:</w:t>
      </w:r>
    </w:p>
    <w:p w:rsidR="00A75BB1" w:rsidRDefault="00D34183" w:rsidP="00A75BB1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A75BB1">
        <w:rPr>
          <w:rFonts w:ascii="Times New Roman" w:hAnsi="Times New Roman" w:cs="Times New Roman"/>
          <w:sz w:val="28"/>
          <w:szCs w:val="28"/>
          <w:lang w:val="uk-UA"/>
        </w:rPr>
        <w:t>) побудувати діаграми нотації станів всіх об’єктів системи, які беруть участь в основних процесах системи;</w:t>
      </w:r>
    </w:p>
    <w:p w:rsidR="00A75BB1" w:rsidRDefault="00D34183" w:rsidP="00A75BB1">
      <w:pPr>
        <w:pStyle w:val="a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A75BB1">
        <w:rPr>
          <w:rFonts w:ascii="Times New Roman" w:hAnsi="Times New Roman" w:cs="Times New Roman"/>
          <w:sz w:val="28"/>
          <w:szCs w:val="28"/>
          <w:lang w:val="uk-UA"/>
        </w:rPr>
        <w:t>) побудувати діаграми потоків основних процесів.</w:t>
      </w:r>
    </w:p>
    <w:p w:rsidR="00A75BB1" w:rsidRDefault="00A75BB1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A75BB1" w:rsidRDefault="00A75BB1">
      <w:pPr>
        <w:spacing w:after="20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A75BB1" w:rsidRDefault="00A75BB1" w:rsidP="008D76F7">
      <w:pPr>
        <w:pStyle w:val="a6"/>
        <w:numPr>
          <w:ilvl w:val="0"/>
          <w:numId w:val="1"/>
        </w:numPr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2" w:name="_Toc464518905"/>
      <w:bookmarkStart w:id="3" w:name="_Toc464519142"/>
      <w:r w:rsidRPr="00A75BB1">
        <w:rPr>
          <w:rFonts w:ascii="Times New Roman" w:hAnsi="Times New Roman" w:cs="Times New Roman"/>
          <w:sz w:val="28"/>
          <w:szCs w:val="28"/>
        </w:rPr>
        <w:lastRenderedPageBreak/>
        <w:t>ДІАГРАМИ НОТАЦІЇ СТАНІ</w:t>
      </w:r>
      <w:proofErr w:type="gramStart"/>
      <w:r w:rsidRPr="00A75BB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A75BB1">
        <w:rPr>
          <w:rFonts w:ascii="Times New Roman" w:hAnsi="Times New Roman" w:cs="Times New Roman"/>
          <w:sz w:val="28"/>
          <w:szCs w:val="28"/>
        </w:rPr>
        <w:t xml:space="preserve"> ОБ’ЄКТІВ СИСТЕМИ</w:t>
      </w:r>
      <w:bookmarkEnd w:id="2"/>
      <w:bookmarkEnd w:id="3"/>
    </w:p>
    <w:p w:rsidR="00C249D7" w:rsidRDefault="00C249D7" w:rsidP="008D76F7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249D7" w:rsidRPr="00D34183" w:rsidRDefault="00C249D7" w:rsidP="008D76F7">
      <w:pPr>
        <w:rPr>
          <w:rFonts w:ascii="Times New Roman" w:hAnsi="Times New Roman" w:cs="Times New Roman"/>
          <w:sz w:val="28"/>
          <w:szCs w:val="28"/>
          <w:lang w:val="uk-UA"/>
        </w:rPr>
      </w:pPr>
    </w:p>
    <w:bookmarkStart w:id="4" w:name="_Toc464518906"/>
    <w:bookmarkEnd w:id="4"/>
    <w:p w:rsidR="00C249D7" w:rsidRPr="00A75BB1" w:rsidRDefault="00080F89" w:rsidP="008D76F7">
      <w:pPr>
        <w:rPr>
          <w:rFonts w:ascii="Times New Roman" w:hAnsi="Times New Roman" w:cs="Times New Roman"/>
          <w:sz w:val="28"/>
          <w:szCs w:val="28"/>
        </w:rPr>
      </w:pPr>
      <w:r>
        <w:object w:dxaOrig="11775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3.5pt" o:ole="">
            <v:imagedata r:id="rId9" o:title=""/>
          </v:shape>
          <o:OLEObject Type="Embed" ProgID="Visio.Drawing.15" ShapeID="_x0000_i1025" DrawAspect="Content" ObjectID="_1546782903" r:id="rId10"/>
        </w:object>
      </w:r>
    </w:p>
    <w:p w:rsidR="00080F89" w:rsidRDefault="000310AB" w:rsidP="008D76F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080F89">
        <w:rPr>
          <w:rFonts w:ascii="Times New Roman" w:hAnsi="Times New Roman" w:cs="Times New Roman"/>
          <w:sz w:val="28"/>
          <w:szCs w:val="28"/>
          <w:lang w:val="uk-UA"/>
        </w:rPr>
        <w:t xml:space="preserve">.1 </w:t>
      </w:r>
      <w:r w:rsidR="00080F8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користувач»</w:t>
      </w:r>
    </w:p>
    <w:p w:rsidR="00080F89" w:rsidRDefault="00080F89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080F89" w:rsidRDefault="00080F89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080F89" w:rsidRPr="00CB625D" w:rsidRDefault="00080F89" w:rsidP="008D76F7">
      <w:pPr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200" w:dyaOrig="5820">
          <v:shape id="_x0000_i1026" type="#_x0000_t75" style="width:467.25pt;height:206.25pt" o:ole="">
            <v:imagedata r:id="rId11" o:title=""/>
          </v:shape>
          <o:OLEObject Type="Embed" ProgID="Visio.Drawing.15" ShapeID="_x0000_i1026" DrawAspect="Content" ObjectID="_1546782904" r:id="rId12"/>
        </w:object>
      </w:r>
    </w:p>
    <w:p w:rsidR="00080F89" w:rsidRDefault="000310AB" w:rsidP="008D76F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080F8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E7C1A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080F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0F8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CE7C1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цінка</w:t>
      </w:r>
      <w:r w:rsidR="00080F8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A92935" w:rsidRDefault="00A92935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E7C1A" w:rsidRDefault="000C1406" w:rsidP="000C140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object w:dxaOrig="12653" w:dyaOrig="8019">
          <v:shape id="_x0000_i1027" type="#_x0000_t75" style="width:467.25pt;height:296.25pt" o:ole="">
            <v:imagedata r:id="rId13" o:title=""/>
          </v:shape>
          <o:OLEObject Type="Embed" ProgID="Visio.Drawing.15" ShapeID="_x0000_i1027" DrawAspect="Content" ObjectID="_1546782905" r:id="rId14"/>
        </w:object>
      </w:r>
    </w:p>
    <w:p w:rsidR="00CE7C1A" w:rsidRDefault="000310AB" w:rsidP="008D76F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CE7C1A">
        <w:rPr>
          <w:rFonts w:ascii="Times New Roman" w:hAnsi="Times New Roman" w:cs="Times New Roman"/>
          <w:sz w:val="28"/>
          <w:szCs w:val="28"/>
          <w:lang w:val="uk-UA"/>
        </w:rPr>
        <w:t xml:space="preserve">.4 </w:t>
      </w:r>
      <w:r w:rsidR="00CE7C1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0C1406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завдання</w:t>
      </w:r>
      <w:r w:rsidR="00CE7C1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E7C1A" w:rsidRPr="00CE7C1A" w:rsidRDefault="00CE7C1A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C249D7" w:rsidRPr="00080F89" w:rsidRDefault="00080F89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br w:type="page"/>
      </w:r>
    </w:p>
    <w:p w:rsidR="00A75BB1" w:rsidRPr="00B23E91" w:rsidRDefault="00A75BB1" w:rsidP="008D76F7">
      <w:pPr>
        <w:pStyle w:val="a6"/>
        <w:numPr>
          <w:ilvl w:val="0"/>
          <w:numId w:val="1"/>
        </w:numPr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5" w:name="_Toc464518907"/>
      <w:bookmarkStart w:id="6" w:name="_Toc464519143"/>
      <w:r w:rsidRPr="00A75BB1">
        <w:rPr>
          <w:rFonts w:ascii="Times New Roman" w:hAnsi="Times New Roman" w:cs="Times New Roman"/>
          <w:sz w:val="28"/>
          <w:szCs w:val="28"/>
        </w:rPr>
        <w:lastRenderedPageBreak/>
        <w:t>ДІАГРАМИ ПОТОКІВ ПРОЦЕСІ</w:t>
      </w:r>
      <w:proofErr w:type="gramStart"/>
      <w:r w:rsidRPr="00A75BB1">
        <w:rPr>
          <w:rFonts w:ascii="Times New Roman" w:hAnsi="Times New Roman" w:cs="Times New Roman"/>
          <w:sz w:val="28"/>
          <w:szCs w:val="28"/>
        </w:rPr>
        <w:t>В</w:t>
      </w:r>
      <w:bookmarkEnd w:id="5"/>
      <w:bookmarkEnd w:id="6"/>
      <w:proofErr w:type="gramEnd"/>
    </w:p>
    <w:p w:rsidR="00B23E91" w:rsidRDefault="00B23E91" w:rsidP="008D76F7">
      <w:pPr>
        <w:pStyle w:val="a6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23E91" w:rsidRPr="008D76F7" w:rsidRDefault="00B23E91" w:rsidP="008D76F7">
      <w:pPr>
        <w:rPr>
          <w:rFonts w:ascii="Times New Roman" w:hAnsi="Times New Roman" w:cs="Times New Roman"/>
          <w:sz w:val="28"/>
          <w:szCs w:val="28"/>
          <w:lang w:val="uk-UA"/>
        </w:rPr>
      </w:pPr>
    </w:p>
    <w:bookmarkStart w:id="7" w:name="_Toc464518908"/>
    <w:bookmarkEnd w:id="7"/>
    <w:p w:rsidR="00B23E91" w:rsidRDefault="00B23E91" w:rsidP="008D76F7">
      <w:pPr>
        <w:rPr>
          <w:lang w:val="uk-UA"/>
        </w:rPr>
      </w:pPr>
      <w:r>
        <w:object w:dxaOrig="15780" w:dyaOrig="3000">
          <v:shape id="_x0000_i1028" type="#_x0000_t75" style="width:467.25pt;height:88.5pt" o:ole="">
            <v:imagedata r:id="rId15" o:title=""/>
          </v:shape>
          <o:OLEObject Type="Embed" ProgID="Visio.Drawing.15" ShapeID="_x0000_i1028" DrawAspect="Content" ObjectID="_1546782906" r:id="rId16"/>
        </w:object>
      </w:r>
    </w:p>
    <w:p w:rsidR="00B23E91" w:rsidRDefault="00B23E91" w:rsidP="008D76F7">
      <w:pPr>
        <w:rPr>
          <w:lang w:val="uk-UA"/>
        </w:rPr>
      </w:pPr>
    </w:p>
    <w:p w:rsidR="00B23E91" w:rsidRDefault="000310AB" w:rsidP="003850C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8" w:name="_Toc464518909"/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B23E91">
        <w:rPr>
          <w:rFonts w:ascii="Times New Roman" w:hAnsi="Times New Roman" w:cs="Times New Roman"/>
          <w:sz w:val="28"/>
          <w:szCs w:val="28"/>
          <w:lang w:val="uk-UA"/>
        </w:rPr>
        <w:t xml:space="preserve">.1 </w:t>
      </w:r>
      <w:r w:rsidR="00B23E91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1 потоків процесу «авторизація»</w:t>
      </w:r>
      <w:bookmarkEnd w:id="8"/>
    </w:p>
    <w:p w:rsidR="00B23E91" w:rsidRDefault="00B23E91" w:rsidP="008D76F7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34183" w:rsidRDefault="00D34183" w:rsidP="008D76F7">
      <w:pPr>
        <w:rPr>
          <w:rFonts w:ascii="Times New Roman" w:hAnsi="Times New Roman" w:cs="Times New Roman"/>
          <w:sz w:val="28"/>
          <w:szCs w:val="28"/>
          <w:lang w:val="uk-UA"/>
        </w:rPr>
      </w:pPr>
      <w:bookmarkStart w:id="9" w:name="_GoBack"/>
      <w:bookmarkEnd w:id="9"/>
    </w:p>
    <w:bookmarkStart w:id="10" w:name="_Toc464518910"/>
    <w:bookmarkEnd w:id="10"/>
    <w:p w:rsidR="00B23E91" w:rsidRPr="00B23E91" w:rsidRDefault="00D34183" w:rsidP="008D76F7">
      <w:pPr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9660" w:dyaOrig="4110">
          <v:shape id="_x0000_i1029" type="#_x0000_t75" style="width:467.25pt;height:198.75pt" o:ole="">
            <v:imagedata r:id="rId17" o:title=""/>
          </v:shape>
          <o:OLEObject Type="Embed" ProgID="Visio.Drawing.15" ShapeID="_x0000_i1029" DrawAspect="Content" ObjectID="_1546782907" r:id="rId18"/>
        </w:object>
      </w:r>
    </w:p>
    <w:p w:rsidR="00D34183" w:rsidRDefault="000310AB" w:rsidP="003850C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1" w:name="_Toc464518911"/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D34183">
        <w:rPr>
          <w:rFonts w:ascii="Times New Roman" w:hAnsi="Times New Roman" w:cs="Times New Roman"/>
          <w:sz w:val="28"/>
          <w:szCs w:val="28"/>
          <w:lang w:val="uk-UA"/>
        </w:rPr>
        <w:t xml:space="preserve">.2 </w:t>
      </w:r>
      <w:r w:rsidR="00D34183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2 потоків процесу «перегляд інформації»</w:t>
      </w:r>
      <w:bookmarkEnd w:id="11"/>
    </w:p>
    <w:p w:rsidR="00D34183" w:rsidRDefault="00D34183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34183" w:rsidRDefault="00D34183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bookmarkStart w:id="12" w:name="_Toc464518912"/>
    <w:bookmarkEnd w:id="12"/>
    <w:p w:rsidR="00D34183" w:rsidRDefault="003850C1" w:rsidP="008D76F7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object w:dxaOrig="13410" w:dyaOrig="5000">
          <v:shape id="_x0000_i1030" type="#_x0000_t75" style="width:467.25pt;height:174pt" o:ole="">
            <v:imagedata r:id="rId19" o:title=""/>
          </v:shape>
          <o:OLEObject Type="Embed" ProgID="Visio.Drawing.15" ShapeID="_x0000_i1030" DrawAspect="Content" ObjectID="_1546782908" r:id="rId20"/>
        </w:object>
      </w:r>
    </w:p>
    <w:p w:rsidR="00D34183" w:rsidRDefault="000310AB" w:rsidP="003850C1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3" w:name="_Toc464518913"/>
      <w:r>
        <w:rPr>
          <w:rFonts w:ascii="Times New Roman" w:hAnsi="Times New Roman" w:cs="Times New Roman"/>
          <w:sz w:val="28"/>
          <w:szCs w:val="28"/>
          <w:lang w:val="uk-UA"/>
        </w:rPr>
        <w:t>Рисунок 3.3</w:t>
      </w:r>
      <w:r w:rsidR="00D3418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3</w:t>
      </w:r>
      <w:r w:rsidR="00D34183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потоків процесу «листування»</w:t>
      </w:r>
      <w:bookmarkEnd w:id="13"/>
    </w:p>
    <w:p w:rsidR="008D76F7" w:rsidRPr="00D34183" w:rsidRDefault="008D76F7" w:rsidP="008D76F7">
      <w:pPr>
        <w:spacing w:after="200" w:line="276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br w:type="page"/>
      </w:r>
    </w:p>
    <w:p w:rsidR="00A75BB1" w:rsidRDefault="00A75BB1" w:rsidP="008D76F7">
      <w:pPr>
        <w:pStyle w:val="a6"/>
        <w:jc w:val="center"/>
        <w:outlineLvl w:val="0"/>
        <w:rPr>
          <w:rFonts w:ascii="Times New Roman" w:hAnsi="Times New Roman" w:cs="Times New Roman"/>
          <w:sz w:val="28"/>
          <w:szCs w:val="28"/>
          <w:lang w:val="uk-UA"/>
        </w:rPr>
      </w:pPr>
      <w:bookmarkStart w:id="14" w:name="_Toc464518914"/>
      <w:bookmarkStart w:id="15" w:name="_Toc464519144"/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ИСНОВКИ</w:t>
      </w:r>
      <w:bookmarkEnd w:id="14"/>
      <w:bookmarkEnd w:id="15"/>
    </w:p>
    <w:p w:rsidR="00D34183" w:rsidRDefault="00D34183" w:rsidP="008D76F7">
      <w:pPr>
        <w:pStyle w:val="a6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34183" w:rsidRDefault="00D34183" w:rsidP="008D76F7">
      <w:pPr>
        <w:pStyle w:val="a6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34183" w:rsidRDefault="00D34183" w:rsidP="008D76F7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bookmarkStart w:id="16" w:name="_Toc464518915"/>
      <w:r>
        <w:rPr>
          <w:rFonts w:ascii="Times New Roman" w:hAnsi="Times New Roman" w:cs="Times New Roman"/>
          <w:sz w:val="28"/>
          <w:szCs w:val="28"/>
          <w:lang w:val="uk-UA"/>
        </w:rPr>
        <w:t>На цьому етапі курсової роботи були розроблені наступні діаграми:</w:t>
      </w:r>
      <w:bookmarkEnd w:id="16"/>
    </w:p>
    <w:p w:rsidR="00D34183" w:rsidRPr="003850C1" w:rsidRDefault="00D34183" w:rsidP="008D76F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bookmarkStart w:id="17" w:name="_Toc464518916"/>
      <w:r>
        <w:rPr>
          <w:rFonts w:ascii="Times New Roman" w:hAnsi="Times New Roman" w:cs="Times New Roman"/>
          <w:sz w:val="28"/>
          <w:szCs w:val="28"/>
          <w:lang w:val="uk-UA"/>
        </w:rPr>
        <w:t>а) діаграма нотації всіх об</w:t>
      </w:r>
      <w:r w:rsidRPr="000310AB">
        <w:rPr>
          <w:rFonts w:ascii="Times New Roman" w:hAnsi="Times New Roman" w:cs="Times New Roman"/>
          <w:sz w:val="28"/>
          <w:szCs w:val="28"/>
          <w:lang w:val="uk-UA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єктів системи, що беруть участь в основних процесах системи;</w:t>
      </w:r>
      <w:bookmarkEnd w:id="17"/>
    </w:p>
    <w:p w:rsidR="00B861A6" w:rsidRPr="003850C1" w:rsidRDefault="00B861A6" w:rsidP="008D76F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850C1"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 даної ІС були розглянуті наступні об</w:t>
      </w:r>
      <w:r w:rsidRPr="000310AB">
        <w:rPr>
          <w:rFonts w:ascii="Times New Roman" w:hAnsi="Times New Roman" w:cs="Times New Roman"/>
          <w:sz w:val="28"/>
          <w:szCs w:val="28"/>
          <w:lang w:val="uk-UA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єкти: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3850C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ark</w:t>
      </w:r>
      <w:r w:rsidRPr="003850C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3850C1">
        <w:rPr>
          <w:rFonts w:ascii="Times New Roman" w:hAnsi="Times New Roman" w:cs="Times New Roman"/>
          <w:sz w:val="28"/>
          <w:szCs w:val="28"/>
        </w:rPr>
        <w:t>.</w:t>
      </w:r>
    </w:p>
    <w:p w:rsidR="00B861A6" w:rsidRDefault="00B861A6" w:rsidP="008D76F7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єк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User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ає такі стани: </w:t>
      </w:r>
      <w:r>
        <w:rPr>
          <w:rFonts w:ascii="Times New Roman" w:hAnsi="Times New Roman" w:cs="Times New Roman"/>
          <w:sz w:val="28"/>
          <w:szCs w:val="28"/>
          <w:lang w:val="en-US"/>
        </w:rPr>
        <w:t>not authorization, registration, login, drop.</w:t>
      </w:r>
    </w:p>
    <w:p w:rsidR="00B861A6" w:rsidRDefault="00B861A6" w:rsidP="00B861A6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єк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ark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ає такі стани: </w:t>
      </w:r>
      <w:r>
        <w:rPr>
          <w:rFonts w:ascii="Times New Roman" w:hAnsi="Times New Roman" w:cs="Times New Roman"/>
          <w:sz w:val="28"/>
          <w:szCs w:val="28"/>
          <w:lang w:val="en-US"/>
        </w:rPr>
        <w:t>not created, new, edit, drop.</w:t>
      </w:r>
    </w:p>
    <w:p w:rsidR="00B861A6" w:rsidRPr="00B861A6" w:rsidRDefault="00B861A6" w:rsidP="008D76F7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єк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Task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ає такі стани: </w:t>
      </w:r>
      <w:r>
        <w:rPr>
          <w:rFonts w:ascii="Times New Roman" w:hAnsi="Times New Roman" w:cs="Times New Roman"/>
          <w:sz w:val="28"/>
          <w:szCs w:val="28"/>
          <w:lang w:val="en-US"/>
        </w:rPr>
        <w:t>not created, new, edit, drop.</w:t>
      </w:r>
    </w:p>
    <w:p w:rsidR="00D34183" w:rsidRDefault="00D34183" w:rsidP="008D76F7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bookmarkStart w:id="18" w:name="_Toc464518917"/>
      <w:r>
        <w:rPr>
          <w:rFonts w:ascii="Times New Roman" w:hAnsi="Times New Roman" w:cs="Times New Roman"/>
          <w:sz w:val="28"/>
          <w:szCs w:val="28"/>
          <w:lang w:val="uk-UA"/>
        </w:rPr>
        <w:t xml:space="preserve">б) діаграма </w:t>
      </w:r>
      <w:r w:rsidR="008D76F7">
        <w:rPr>
          <w:rFonts w:ascii="Times New Roman" w:hAnsi="Times New Roman" w:cs="Times New Roman"/>
          <w:sz w:val="28"/>
          <w:szCs w:val="28"/>
          <w:lang w:val="uk-UA"/>
        </w:rPr>
        <w:t>п</w:t>
      </w:r>
      <w:r>
        <w:rPr>
          <w:rFonts w:ascii="Times New Roman" w:hAnsi="Times New Roman" w:cs="Times New Roman"/>
          <w:sz w:val="28"/>
          <w:szCs w:val="28"/>
          <w:lang w:val="uk-UA"/>
        </w:rPr>
        <w:t>отоків основних процесів ІС.</w:t>
      </w:r>
      <w:bookmarkEnd w:id="18"/>
    </w:p>
    <w:p w:rsidR="00D34183" w:rsidRDefault="00D34183" w:rsidP="008D76F7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bookmarkStart w:id="19" w:name="_Toc464518918"/>
      <w:r>
        <w:rPr>
          <w:rFonts w:ascii="Times New Roman" w:hAnsi="Times New Roman" w:cs="Times New Roman"/>
          <w:sz w:val="28"/>
          <w:szCs w:val="28"/>
          <w:lang w:val="uk-UA"/>
        </w:rPr>
        <w:t>Діаграма нотації станів об</w:t>
      </w:r>
      <w:r w:rsidRPr="00D34183">
        <w:rPr>
          <w:rFonts w:ascii="Times New Roman" w:hAnsi="Times New Roman" w:cs="Times New Roman"/>
          <w:sz w:val="28"/>
          <w:szCs w:val="28"/>
          <w:lang w:val="uk-UA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єктів системи дозволяє зрозуміти всі стани об</w:t>
      </w:r>
      <w:r w:rsidRPr="00D34183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8D76F7">
        <w:rPr>
          <w:rFonts w:ascii="Times New Roman" w:hAnsi="Times New Roman" w:cs="Times New Roman"/>
          <w:sz w:val="28"/>
          <w:szCs w:val="28"/>
          <w:lang w:val="uk-UA"/>
        </w:rPr>
        <w:t>єктів після певних дій.</w:t>
      </w:r>
      <w:bookmarkEnd w:id="19"/>
      <w:r w:rsidR="008D76F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D76F7" w:rsidRPr="00D34183" w:rsidRDefault="00B861A6" w:rsidP="008D76F7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В даному етапі для ІС «Складання іспиту» було розглянуто 3 процеси: авторизація, перегляд інформації та листування.</w:t>
      </w:r>
    </w:p>
    <w:sectPr w:rsidR="008D76F7" w:rsidRPr="00D34183" w:rsidSect="008D76F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06D5" w:rsidRDefault="005506D5" w:rsidP="008D76F7">
      <w:pPr>
        <w:spacing w:after="0" w:line="240" w:lineRule="auto"/>
      </w:pPr>
      <w:r>
        <w:separator/>
      </w:r>
    </w:p>
  </w:endnote>
  <w:endnote w:type="continuationSeparator" w:id="0">
    <w:p w:rsidR="005506D5" w:rsidRDefault="005506D5" w:rsidP="008D76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6F7" w:rsidRDefault="008D76F7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6F7" w:rsidRDefault="008D76F7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6F7" w:rsidRDefault="008D76F7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06D5" w:rsidRDefault="005506D5" w:rsidP="008D76F7">
      <w:pPr>
        <w:spacing w:after="0" w:line="240" w:lineRule="auto"/>
      </w:pPr>
      <w:r>
        <w:separator/>
      </w:r>
    </w:p>
  </w:footnote>
  <w:footnote w:type="continuationSeparator" w:id="0">
    <w:p w:rsidR="005506D5" w:rsidRDefault="005506D5" w:rsidP="008D76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6F7" w:rsidRDefault="008D76F7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2183303"/>
      <w:docPartObj>
        <w:docPartGallery w:val="Page Numbers (Top of Page)"/>
        <w:docPartUnique/>
      </w:docPartObj>
    </w:sdtPr>
    <w:sdtEndPr/>
    <w:sdtContent>
      <w:p w:rsidR="008D76F7" w:rsidRDefault="008D76F7">
        <w:pPr>
          <w:pStyle w:val="a8"/>
          <w:jc w:val="right"/>
        </w:pPr>
        <w:r w:rsidRPr="008D76F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D76F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D76F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850C1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8D76F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8D76F7" w:rsidRDefault="008D76F7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76F7" w:rsidRDefault="008D76F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585430"/>
    <w:multiLevelType w:val="hybridMultilevel"/>
    <w:tmpl w:val="F24000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36431A9"/>
    <w:multiLevelType w:val="hybridMultilevel"/>
    <w:tmpl w:val="94DC2B74"/>
    <w:lvl w:ilvl="0" w:tplc="B9D24312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3B65"/>
    <w:rsid w:val="000310AB"/>
    <w:rsid w:val="00060E9D"/>
    <w:rsid w:val="00080F89"/>
    <w:rsid w:val="000C1406"/>
    <w:rsid w:val="000F5553"/>
    <w:rsid w:val="00107916"/>
    <w:rsid w:val="00273B65"/>
    <w:rsid w:val="003850C1"/>
    <w:rsid w:val="005506D5"/>
    <w:rsid w:val="005A660E"/>
    <w:rsid w:val="008D76F7"/>
    <w:rsid w:val="00A75BB1"/>
    <w:rsid w:val="00A92935"/>
    <w:rsid w:val="00AC398A"/>
    <w:rsid w:val="00AE716A"/>
    <w:rsid w:val="00B23E91"/>
    <w:rsid w:val="00B6157F"/>
    <w:rsid w:val="00B861A6"/>
    <w:rsid w:val="00C249D7"/>
    <w:rsid w:val="00CC2BC5"/>
    <w:rsid w:val="00CE7C1A"/>
    <w:rsid w:val="00D34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F89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273B6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273B65"/>
    <w:rPr>
      <w:rFonts w:eastAsia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273B65"/>
    <w:rPr>
      <w:rFonts w:eastAsia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273B65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73B65"/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a3">
    <w:name w:val="TOC Heading"/>
    <w:basedOn w:val="1"/>
    <w:next w:val="a"/>
    <w:uiPriority w:val="39"/>
    <w:unhideWhenUsed/>
    <w:qFormat/>
    <w:rsid w:val="00273B65"/>
    <w:pPr>
      <w:spacing w:line="276" w:lineRule="auto"/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73B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73B65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A75BB1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75BB1"/>
    <w:pPr>
      <w:spacing w:after="100"/>
    </w:pPr>
  </w:style>
  <w:style w:type="character" w:styleId="a7">
    <w:name w:val="Hyperlink"/>
    <w:basedOn w:val="a0"/>
    <w:uiPriority w:val="99"/>
    <w:unhideWhenUsed/>
    <w:rsid w:val="00A75BB1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8D7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D76F7"/>
    <w:rPr>
      <w:rFonts w:asciiTheme="minorHAnsi" w:hAnsiTheme="minorHAnsi" w:cstheme="minorBidi"/>
      <w:sz w:val="22"/>
      <w:szCs w:val="22"/>
    </w:rPr>
  </w:style>
  <w:style w:type="paragraph" w:styleId="aa">
    <w:name w:val="footer"/>
    <w:basedOn w:val="a"/>
    <w:link w:val="ab"/>
    <w:uiPriority w:val="99"/>
    <w:unhideWhenUsed/>
    <w:rsid w:val="008D7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D76F7"/>
    <w:rPr>
      <w:rFonts w:ascii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F89"/>
    <w:pPr>
      <w:spacing w:after="160" w:line="259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273B6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273B65"/>
    <w:rPr>
      <w:rFonts w:eastAsia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273B65"/>
    <w:rPr>
      <w:rFonts w:eastAsia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273B65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73B65"/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a3">
    <w:name w:val="TOC Heading"/>
    <w:basedOn w:val="1"/>
    <w:next w:val="a"/>
    <w:uiPriority w:val="39"/>
    <w:unhideWhenUsed/>
    <w:qFormat/>
    <w:rsid w:val="00273B65"/>
    <w:pPr>
      <w:spacing w:line="276" w:lineRule="auto"/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73B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73B65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A75BB1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A75BB1"/>
    <w:pPr>
      <w:spacing w:after="100"/>
    </w:pPr>
  </w:style>
  <w:style w:type="character" w:styleId="a7">
    <w:name w:val="Hyperlink"/>
    <w:basedOn w:val="a0"/>
    <w:uiPriority w:val="99"/>
    <w:unhideWhenUsed/>
    <w:rsid w:val="00A75BB1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8D7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D76F7"/>
    <w:rPr>
      <w:rFonts w:asciiTheme="minorHAnsi" w:hAnsiTheme="minorHAnsi" w:cstheme="minorBidi"/>
      <w:sz w:val="22"/>
      <w:szCs w:val="22"/>
    </w:rPr>
  </w:style>
  <w:style w:type="paragraph" w:styleId="aa">
    <w:name w:val="footer"/>
    <w:basedOn w:val="a"/>
    <w:link w:val="ab"/>
    <w:uiPriority w:val="99"/>
    <w:unhideWhenUsed/>
    <w:rsid w:val="008D7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D76F7"/>
    <w:rPr>
      <w:rFonts w:ascii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C3950C-DED1-4C9C-883D-E2E3BF537D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347</Words>
  <Characters>198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я</dc:creator>
  <cp:lastModifiedBy>Юля</cp:lastModifiedBy>
  <cp:revision>4</cp:revision>
  <dcterms:created xsi:type="dcterms:W3CDTF">2017-01-24T14:48:00Z</dcterms:created>
  <dcterms:modified xsi:type="dcterms:W3CDTF">2017-01-24T15:08:00Z</dcterms:modified>
</cp:coreProperties>
</file>